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D6F25" w:rsidRPr="00BD6F25" w14:paraId="705324D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CA94FC" w14:textId="77777777" w:rsidR="007C159A" w:rsidRPr="00BD6F2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D6F2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C24EBB" w14:textId="77777777" w:rsidR="007C159A" w:rsidRPr="00BD6F2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D6F25" w:rsidRPr="00BD6F25" w14:paraId="3AA32AA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B91BD4" w14:textId="77777777" w:rsidR="00002FEC" w:rsidRPr="00BD6F25" w:rsidRDefault="00002FEC" w:rsidP="00002FE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6D780C" w14:textId="04BFE8EB" w:rsidR="00002FEC" w:rsidRPr="00BD6F25" w:rsidRDefault="00002FEC" w:rsidP="00002FE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BD6F25" w:rsidRPr="00BD6F25" w14:paraId="4F3085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A7BDF5" w14:textId="77777777" w:rsidR="00002FEC" w:rsidRPr="00BD6F25" w:rsidRDefault="00002FEC" w:rsidP="00002FE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2F1474" w14:textId="77777777" w:rsidR="00002FEC" w:rsidRPr="00BD6F25" w:rsidRDefault="00002FEC" w:rsidP="00002FE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70AB7A9" w14:textId="1EC0C25B" w:rsidR="008C3C67" w:rsidRPr="00BD6F25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BD6F25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89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55"/>
      </w:tblGrid>
      <w:tr w:rsidR="00BD6F25" w:rsidRPr="00BD6F25" w14:paraId="4B48445E" w14:textId="77777777" w:rsidTr="007957BE">
        <w:tc>
          <w:tcPr>
            <w:tcW w:w="0" w:type="auto"/>
          </w:tcPr>
          <w:p w14:paraId="0134A145" w14:textId="77777777" w:rsidR="008C3C67" w:rsidRPr="00BD6F25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55" w:type="dxa"/>
          </w:tcPr>
          <w:p w14:paraId="5B1B8EF5" w14:textId="77777777" w:rsidR="008C3C67" w:rsidRPr="00BD6F25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D6F2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BD6F25" w:rsidRPr="00BD6F25" w14:paraId="645F0075" w14:textId="77777777" w:rsidTr="007957BE">
        <w:tc>
          <w:tcPr>
            <w:tcW w:w="0" w:type="auto"/>
          </w:tcPr>
          <w:p w14:paraId="2E7396A7" w14:textId="77777777" w:rsidR="009C1CF1" w:rsidRPr="00BD6F25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355" w:type="dxa"/>
          </w:tcPr>
          <w:p w14:paraId="2367499B" w14:textId="3670B9D9" w:rsidR="009C1CF1" w:rsidRPr="00BD6F2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9532FD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51045373" w14:textId="4EA1DDBF" w:rsidR="00DC3980" w:rsidRPr="00BD6F2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156AC12" w14:textId="1DC99BBC" w:rsidR="00BD6F25" w:rsidRPr="00BD6F25" w:rsidRDefault="004B6BDE" w:rsidP="00BD6F2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CERTIFICADO DE </w:t>
            </w:r>
            <w:r w:rsidR="00002FEC"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>A</w:t>
            </w:r>
            <w:r w:rsidR="009532FD">
              <w:rPr>
                <w:rFonts w:ascii="Arial" w:hAnsi="Arial" w:cs="Arial"/>
                <w:b/>
                <w:bCs/>
                <w:color w:val="404040" w:themeColor="text1" w:themeTint="BF"/>
              </w:rPr>
              <w:t>TÚ</w:t>
            </w:r>
            <w:r w:rsidR="00BD6F25">
              <w:rPr>
                <w:rFonts w:ascii="Arial" w:hAnsi="Arial" w:cs="Arial"/>
                <w:b/>
                <w:bCs/>
                <w:color w:val="404040" w:themeColor="text1" w:themeTint="BF"/>
              </w:rPr>
              <w:t>N A GRANEL</w:t>
            </w:r>
          </w:p>
          <w:p w14:paraId="599A58F0" w14:textId="77777777" w:rsidR="00BD6F25" w:rsidRDefault="00BD6F2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2C4CA65" w14:textId="3D77C89C" w:rsidR="00002FEC" w:rsidRPr="00BD6F25" w:rsidRDefault="00002FEC" w:rsidP="00BD6F25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9532FD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BD6F25">
              <w:rPr>
                <w:rFonts w:ascii="Arial" w:hAnsi="Arial" w:cs="Arial"/>
                <w:bCs/>
                <w:color w:val="404040" w:themeColor="text1" w:themeTint="BF"/>
              </w:rPr>
              <w:t xml:space="preserve"> </w:t>
            </w:r>
            <w:r w:rsidR="00BD6F25" w:rsidRPr="00BD6F25">
              <w:rPr>
                <w:rFonts w:ascii="Arial" w:hAnsi="Arial" w:cs="Arial"/>
                <w:bCs/>
                <w:color w:val="404040" w:themeColor="text1" w:themeTint="BF"/>
              </w:rPr>
              <w:t>s</w:t>
            </w:r>
            <w:r w:rsidRPr="00BD6F25">
              <w:rPr>
                <w:rFonts w:ascii="Arial" w:hAnsi="Arial" w:cs="Arial"/>
                <w:bCs/>
                <w:color w:val="404040" w:themeColor="text1" w:themeTint="BF"/>
              </w:rPr>
              <w:t>istematizado</w:t>
            </w:r>
          </w:p>
          <w:p w14:paraId="26B40CE2" w14:textId="77777777" w:rsidR="00DC3980" w:rsidRPr="00BD6F2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BD6F25" w:rsidRPr="00BD6F25" w14:paraId="296593C2" w14:textId="77777777" w:rsidTr="007957BE">
        <w:tc>
          <w:tcPr>
            <w:tcW w:w="0" w:type="auto"/>
          </w:tcPr>
          <w:p w14:paraId="2BA177D9" w14:textId="77777777" w:rsidR="008C3C67" w:rsidRPr="00BD6F25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355" w:type="dxa"/>
          </w:tcPr>
          <w:p w14:paraId="6C7F9686" w14:textId="1E16CD25" w:rsidR="008C3C67" w:rsidRPr="00BD6F25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9532FD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D6F2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2782D90" w14:textId="701F233F" w:rsidR="00002FEC" w:rsidRPr="00BD6F25" w:rsidRDefault="00BD6F25" w:rsidP="00002FE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- </w:t>
            </w:r>
            <w:r w:rsidR="00002FEC" w:rsidRPr="00BD6F25">
              <w:rPr>
                <w:rFonts w:ascii="Arial" w:hAnsi="Arial" w:cs="Arial"/>
                <w:color w:val="404040" w:themeColor="text1" w:themeTint="BF"/>
              </w:rPr>
              <w:t>Declaración con arreglo al artículo 14, apartado 2, del Reglamento No. 1005/2008 del Consejo, de 29 de septiembre de 2008, por el que se establece un sistema comunitario para prevenir, desalentar y eliminar la pesca ilegal, no declarada y no reglamentada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. </w:t>
            </w:r>
          </w:p>
          <w:p w14:paraId="30BEF90F" w14:textId="11E49411" w:rsidR="003A3867" w:rsidRPr="00BD6F25" w:rsidRDefault="003A3867" w:rsidP="006F397B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D6F25" w:rsidRPr="00BD6F25" w14:paraId="45772A30" w14:textId="77777777" w:rsidTr="007957BE">
        <w:tc>
          <w:tcPr>
            <w:tcW w:w="571" w:type="dxa"/>
          </w:tcPr>
          <w:p w14:paraId="453EAF56" w14:textId="46F3A54B" w:rsidR="008C3C67" w:rsidRPr="00BD6F25" w:rsidRDefault="00192857" w:rsidP="0019285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355" w:type="dxa"/>
          </w:tcPr>
          <w:p w14:paraId="10D93F86" w14:textId="77777777" w:rsidR="008C3C67" w:rsidRPr="00BD6F2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D6F2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D6F2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5AAFF5E" w14:textId="77777777" w:rsidR="00BD6F25" w:rsidRDefault="00BD6F2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7925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815"/>
              <w:gridCol w:w="3827"/>
              <w:gridCol w:w="283"/>
            </w:tblGrid>
            <w:tr w:rsidR="00BD6F25" w:rsidRPr="00BD6F25" w14:paraId="4D746A5A" w14:textId="77777777" w:rsidTr="00537AF2">
              <w:trPr>
                <w:trHeight w:val="60"/>
              </w:trPr>
              <w:tc>
                <w:tcPr>
                  <w:tcW w:w="38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hideMark/>
                </w:tcPr>
                <w:p w14:paraId="4FB036A5" w14:textId="584BC1A5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27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hideMark/>
                </w:tcPr>
                <w:p w14:paraId="362D2891" w14:textId="6D50BC9E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  <w:tc>
                <w:tcPr>
                  <w:tcW w:w="2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7D7A073B" w14:textId="77777777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D6F25" w:rsidRPr="00BD6F25" w14:paraId="34E4A52B" w14:textId="77777777" w:rsidTr="00BD6F25">
              <w:trPr>
                <w:trHeight w:val="578"/>
              </w:trPr>
              <w:tc>
                <w:tcPr>
                  <w:tcW w:w="38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F37B22F" w14:textId="77777777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Solicitud de Certificado Anexo IV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6BB9403" w14:textId="5DF11E45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0529EFE4" w14:textId="77777777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BD6F25" w:rsidRPr="00BD6F25" w14:paraId="4157279A" w14:textId="77777777" w:rsidTr="00BD6F25">
              <w:trPr>
                <w:trHeight w:val="545"/>
              </w:trPr>
              <w:tc>
                <w:tcPr>
                  <w:tcW w:w="38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2A123F5" w14:textId="126DDFA2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ertificado Sanitario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14:paraId="3AED56D4" w14:textId="35519A74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3E28E147" w14:textId="77777777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BD6F25" w:rsidRPr="00BD6F25" w14:paraId="52CCAB3B" w14:textId="77777777" w:rsidTr="00BD6F25">
              <w:trPr>
                <w:trHeight w:val="552"/>
              </w:trPr>
              <w:tc>
                <w:tcPr>
                  <w:tcW w:w="38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7970B5F" w14:textId="39D47901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actura Electrónica de Venta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89C1FD8" w14:textId="5D668D5B" w:rsidR="00BD6F25" w:rsidRPr="00BD6F25" w:rsidRDefault="007957BE" w:rsidP="007957B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BD6F25"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Copia de </w:t>
                  </w:r>
                  <w:r w:rsidR="00BD6F25"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actura Electrónica de Venta</w:t>
                  </w: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687E5D42" w14:textId="77777777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BD6F25" w:rsidRPr="00BD6F25" w14:paraId="738553A8" w14:textId="77777777" w:rsidTr="006F397B">
              <w:trPr>
                <w:trHeight w:val="315"/>
              </w:trPr>
              <w:tc>
                <w:tcPr>
                  <w:tcW w:w="38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0D1D2C0" w14:textId="2BA4C52C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ertificado de Captura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C8EBAD5" w14:textId="7F9F39E8" w:rsidR="00BD6F25" w:rsidRPr="00BD6F25" w:rsidRDefault="007957BE" w:rsidP="007957B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BD6F25"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Certificado de Captura</w:t>
                  </w: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6AA26839" w14:textId="77777777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BD6F25" w:rsidRPr="00BD6F25" w14:paraId="0071279D" w14:textId="77777777" w:rsidTr="006F397B">
              <w:trPr>
                <w:trHeight w:val="315"/>
              </w:trPr>
              <w:tc>
                <w:tcPr>
                  <w:tcW w:w="3815" w:type="dxa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CE74506" w14:textId="407076F8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Boleta DPM-04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F4FCDB9" w14:textId="147FB75C" w:rsidR="00BD6F25" w:rsidRPr="00BD6F25" w:rsidRDefault="00BD6F25" w:rsidP="007957B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2394042E" w14:textId="77777777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BD6F25" w:rsidRPr="00BD6F25" w14:paraId="207DD3A5" w14:textId="77777777" w:rsidTr="006F397B">
              <w:trPr>
                <w:trHeight w:val="315"/>
              </w:trPr>
              <w:tc>
                <w:tcPr>
                  <w:tcW w:w="7642" w:type="dxa"/>
                  <w:gridSpan w:val="2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000000"/>
                  </w:tcBorders>
                  <w:vAlign w:val="center"/>
                  <w:hideMark/>
                </w:tcPr>
                <w:p w14:paraId="1233B70D" w14:textId="77777777" w:rsidR="00BD6F25" w:rsidRPr="00BD6F25" w:rsidRDefault="00BD6F25" w:rsidP="00BD6F25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48A9D944" w14:textId="77777777" w:rsid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6502337B" w14:textId="1379F49D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D6F25" w:rsidRPr="00BD6F25" w14:paraId="75D7EA63" w14:textId="77777777" w:rsidTr="00BD6F25">
              <w:trPr>
                <w:trHeight w:val="336"/>
              </w:trPr>
              <w:tc>
                <w:tcPr>
                  <w:tcW w:w="3815" w:type="dxa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</w:tcPr>
                <w:p w14:paraId="162D323E" w14:textId="73C9A365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Diseño </w:t>
                  </w: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</w:tcPr>
                <w:p w14:paraId="5EED2B12" w14:textId="21E51294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Diseño </w:t>
                  </w: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3E5B201E" w14:textId="77777777" w:rsid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4B9A345E" w14:textId="42186EB0" w:rsidR="00BD6F25" w:rsidRPr="00BD6F25" w:rsidRDefault="00BD6F25" w:rsidP="00BD6F25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4B6BDE" w:rsidRPr="00BD6F25" w14:paraId="0E180058" w14:textId="77777777" w:rsidTr="00BD6F25">
              <w:trPr>
                <w:trHeight w:val="711"/>
              </w:trPr>
              <w:tc>
                <w:tcPr>
                  <w:tcW w:w="3815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7747DBE9" w14:textId="336668CD" w:rsidR="004B6BDE" w:rsidRPr="00BD6F25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Se recibe la documentación de los requisitos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ACC74E7" w14:textId="28F4651D" w:rsidR="004B6BDE" w:rsidRPr="007957BE" w:rsidRDefault="004B6BDE" w:rsidP="009532F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9532F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30AD941E" w14:textId="77777777" w:rsidR="004B6BDE" w:rsidRPr="00BD6F25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4B6BDE" w:rsidRPr="00BD6F25" w14:paraId="3394F726" w14:textId="77777777" w:rsidTr="009532FD">
              <w:trPr>
                <w:trHeight w:val="2087"/>
              </w:trPr>
              <w:tc>
                <w:tcPr>
                  <w:tcW w:w="3815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9D1E159" w14:textId="1FA8BB26" w:rsidR="004B6BDE" w:rsidRPr="00BD6F25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Se validan los datos de los DPM-04 que no sean alterados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E33ECB0" w14:textId="77777777" w:rsidR="004B6BDE" w:rsidRDefault="004B6BDE" w:rsidP="004B6BDE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en Registro Nacional de la Pesca y Acuicultur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390C08BC" w14:textId="77777777" w:rsidR="004B6BDE" w:rsidRPr="00796705" w:rsidRDefault="004B6BDE" w:rsidP="004B6BDE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13BEE1B6" w14:textId="5B06B993" w:rsidR="004B6BDE" w:rsidRPr="007957BE" w:rsidRDefault="004B6BDE" w:rsidP="009532F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1CE5B672" w14:textId="77777777" w:rsidR="004B6BDE" w:rsidRPr="00BD6F25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4B6BDE" w:rsidRPr="00BD6F25" w14:paraId="12833B39" w14:textId="77777777" w:rsidTr="009532FD">
              <w:trPr>
                <w:trHeight w:val="805"/>
              </w:trPr>
              <w:tc>
                <w:tcPr>
                  <w:tcW w:w="3815" w:type="dxa"/>
                  <w:tcBorders>
                    <w:top w:val="single" w:sz="4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5FB9083" w14:textId="6628D108" w:rsidR="004B6BDE" w:rsidRPr="00BD6F25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 validan los datos de la solicitud que coincidan con los DPM-04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14:paraId="62D8D125" w14:textId="7978BD74" w:rsidR="004B6BDE" w:rsidRDefault="004B6BDE" w:rsidP="004B6BD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en Registro Nacional de la Pesca y Acuicultura </w:t>
                  </w:r>
                  <w:r w:rsidR="009532FD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gener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ertificado de Atún a Granel con</w:t>
                  </w:r>
                  <w:r w:rsidRPr="004B7C19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Pr="004B7C19">
                    <w:rPr>
                      <w:rFonts w:ascii="Arial" w:hAnsi="Arial" w:cs="Arial"/>
                      <w:color w:val="222222"/>
                    </w:rPr>
                    <w:lastRenderedPageBreak/>
                    <w:t>código de validación electrónico</w:t>
                  </w:r>
                  <w:r w:rsidR="009532FD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el sistema informático.</w:t>
                  </w:r>
                </w:p>
                <w:p w14:paraId="1EE3A046" w14:textId="0E4F8CED" w:rsidR="004B6BDE" w:rsidRPr="007957BE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1D885720" w14:textId="77777777" w:rsidR="004B6BDE" w:rsidRPr="00BD6F25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4B6BDE" w:rsidRPr="00BD6F25" w14:paraId="2ED0ED06" w14:textId="77777777" w:rsidTr="00BD6F25">
              <w:trPr>
                <w:trHeight w:val="1115"/>
              </w:trPr>
              <w:tc>
                <w:tcPr>
                  <w:tcW w:w="38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F83AFF4" w14:textId="65FC1590" w:rsidR="004B6BDE" w:rsidRPr="004B6BDE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4B6BDE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lastRenderedPageBreak/>
                    <w:t>4. Se llenan las bases de datos con los datos de desembarque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2DC5A4D" w14:textId="6F394E32" w:rsidR="004B6BDE" w:rsidRDefault="004B6BDE" w:rsidP="004B6BD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B55A12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Funcionario R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sponsable recibe Certificado </w:t>
                  </w:r>
                  <w:r w:rsidR="009532FD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de Atún a Granel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n bandej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, valida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222222"/>
                    </w:rPr>
                    <w:t>y notifica al usuario por medio del sistema informático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A80F7FD" w14:textId="77777777" w:rsidR="004B6BDE" w:rsidRDefault="004B6BDE" w:rsidP="004B6BD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A0210F7" w14:textId="755B588B" w:rsidR="004B6BDE" w:rsidRPr="004B6BDE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  <w:hideMark/>
                </w:tcPr>
                <w:p w14:paraId="0C5187BC" w14:textId="77777777" w:rsidR="004B6BDE" w:rsidRPr="00BD6F25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4B6BDE" w:rsidRPr="00BD6F25" w14:paraId="5753B77A" w14:textId="77777777" w:rsidTr="00BD6F25">
              <w:trPr>
                <w:trHeight w:val="961"/>
              </w:trPr>
              <w:tc>
                <w:tcPr>
                  <w:tcW w:w="38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14:paraId="5EE9D6F0" w14:textId="6ADB234A" w:rsidR="004B6BDE" w:rsidRPr="00BD6F25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 crea el certificado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14:paraId="4BE7AB0D" w14:textId="0A954C34" w:rsidR="004B6BDE" w:rsidRPr="007957BE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</w:tcPr>
                <w:p w14:paraId="0D170F90" w14:textId="77777777" w:rsidR="004B6BDE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1199E0DA" w14:textId="69020217" w:rsidR="004B6BDE" w:rsidRPr="00BD6F25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4B6BDE" w:rsidRPr="00BD6F25" w14:paraId="2222B9AC" w14:textId="77777777" w:rsidTr="00BD6F25">
              <w:trPr>
                <w:trHeight w:val="1103"/>
              </w:trPr>
              <w:tc>
                <w:tcPr>
                  <w:tcW w:w="38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14:paraId="54FA8B49" w14:textId="74FEF187" w:rsidR="004B6BDE" w:rsidRPr="00BD6F25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BD6F2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 validad el certificado en dirección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14:paraId="2ABE49A9" w14:textId="3D8877F6" w:rsidR="004B6BDE" w:rsidRPr="007957BE" w:rsidRDefault="004B6BDE" w:rsidP="004B6BDE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83" w:type="dxa"/>
                  <w:vAlign w:val="center"/>
                </w:tcPr>
                <w:p w14:paraId="611C9F93" w14:textId="77777777" w:rsidR="004B6BDE" w:rsidRDefault="004B6BDE" w:rsidP="004B6BD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</w:tbl>
          <w:p w14:paraId="6E1752D0" w14:textId="18BCA4E0" w:rsidR="00002FEC" w:rsidRDefault="00002FE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900BDF0" w14:textId="77777777" w:rsidR="007957BE" w:rsidRPr="00796705" w:rsidRDefault="007957BE" w:rsidP="007957BE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957BE" w:rsidRPr="00796705" w14:paraId="3F0C0C8F" w14:textId="77777777" w:rsidTr="003477ED">
              <w:tc>
                <w:tcPr>
                  <w:tcW w:w="4004" w:type="dxa"/>
                </w:tcPr>
                <w:p w14:paraId="7C835B4E" w14:textId="77777777" w:rsidR="007957BE" w:rsidRPr="00796705" w:rsidRDefault="007957BE" w:rsidP="007957B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5652BC3B" w14:textId="77777777" w:rsidR="007957BE" w:rsidRPr="00796705" w:rsidRDefault="007957BE" w:rsidP="007957BE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Sistematizado:</w:t>
                  </w:r>
                </w:p>
              </w:tc>
            </w:tr>
            <w:tr w:rsidR="007957BE" w:rsidRPr="00796705" w14:paraId="18C9C756" w14:textId="77777777" w:rsidTr="003477ED">
              <w:tc>
                <w:tcPr>
                  <w:tcW w:w="4004" w:type="dxa"/>
                </w:tcPr>
                <w:p w14:paraId="4C4A9DB8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65917887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</w:p>
              </w:tc>
            </w:tr>
          </w:tbl>
          <w:p w14:paraId="0FF0DE20" w14:textId="77777777" w:rsidR="007957BE" w:rsidRPr="00796705" w:rsidRDefault="007957BE" w:rsidP="007957BE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68627BA" w14:textId="77777777" w:rsidR="007957BE" w:rsidRPr="00796705" w:rsidRDefault="007957BE" w:rsidP="007957B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957BE" w:rsidRPr="00796705" w14:paraId="150380D8" w14:textId="77777777" w:rsidTr="003477ED">
              <w:tc>
                <w:tcPr>
                  <w:tcW w:w="4004" w:type="dxa"/>
                </w:tcPr>
                <w:p w14:paraId="03AEC398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62925A76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23A53C35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2728BCD" w14:textId="77777777" w:rsidR="007957BE" w:rsidRPr="00796705" w:rsidRDefault="007957BE" w:rsidP="007957B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F6A0D31" w14:textId="77777777" w:rsidR="007957BE" w:rsidRDefault="007957BE" w:rsidP="007957B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957BE" w:rsidRPr="00796705" w14:paraId="78555BB6" w14:textId="77777777" w:rsidTr="003477ED">
              <w:tc>
                <w:tcPr>
                  <w:tcW w:w="4004" w:type="dxa"/>
                </w:tcPr>
                <w:p w14:paraId="6288E2D8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o</w:t>
                  </w:r>
                </w:p>
              </w:tc>
              <w:tc>
                <w:tcPr>
                  <w:tcW w:w="4027" w:type="dxa"/>
                </w:tcPr>
                <w:p w14:paraId="387374B3" w14:textId="77777777" w:rsidR="007957BE" w:rsidRDefault="007957BE" w:rsidP="007957B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Ninguno</w:t>
                  </w:r>
                </w:p>
                <w:p w14:paraId="4050D703" w14:textId="77777777" w:rsidR="007957BE" w:rsidRPr="00796705" w:rsidRDefault="007957BE" w:rsidP="007957B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9655628" w14:textId="77777777" w:rsidR="002D4CC5" w:rsidRPr="00BD6F2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FA704FC" w14:textId="77777777" w:rsidR="007F2D55" w:rsidRPr="00BD6F25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03911B2" w14:textId="3A0A98B5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3913C9C" w14:textId="59616701" w:rsidR="00192857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8B973D3" w14:textId="6F45B2D3" w:rsidR="00192857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FEA4AE0" w14:textId="06A6F8F7" w:rsidR="00192857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EA9DFB1" w14:textId="56FAB225" w:rsidR="00192857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A9113EC" w14:textId="40942EDC" w:rsidR="00192857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FD68FDB" w14:textId="1228C99E" w:rsidR="00192857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1CB7BFA" w14:textId="77777777" w:rsidR="00192857" w:rsidRPr="00BD6F25" w:rsidRDefault="0019285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BFF5946" w14:textId="324CAC83" w:rsidR="008C3C67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282EE96" w14:textId="15E4355E" w:rsidR="007957BE" w:rsidRDefault="007957B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EE00A19" w14:textId="3C9B17C1" w:rsidR="007957BE" w:rsidRDefault="007957B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4EB0B9A" w14:textId="6828C72B" w:rsidR="004B6BDE" w:rsidRDefault="004B6BD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F6DAD9C" w14:textId="2DAA3694" w:rsidR="004B6BDE" w:rsidRDefault="004B6BD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5FC9DCF" w14:textId="773F0A6D" w:rsidR="004B6BDE" w:rsidRDefault="004B6BD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87FFE18" w14:textId="7143BA5A" w:rsidR="004B6BDE" w:rsidRDefault="004B6BD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E511484" w14:textId="178CF5AE" w:rsidR="004B6BDE" w:rsidRDefault="004B6BD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E9B3477" w14:textId="2B7FE25D" w:rsidR="008C3C67" w:rsidRPr="00BD6F25" w:rsidRDefault="007760C0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BD6F25" w:rsidRPr="00BD6F25" w14:paraId="0F42512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633891CB" w14:textId="77777777" w:rsidR="003D5209" w:rsidRPr="00BD6F2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C3E0D6A" w14:textId="77777777" w:rsidR="003D5209" w:rsidRPr="00BD6F2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39547DE" w14:textId="77777777" w:rsidR="003D5209" w:rsidRPr="00BD6F2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50F2D781" w14:textId="77777777" w:rsidR="003D5209" w:rsidRPr="00BD6F2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BD6F25" w:rsidRPr="00BD6F25" w14:paraId="77BE4061" w14:textId="77777777" w:rsidTr="003B6166">
        <w:tc>
          <w:tcPr>
            <w:tcW w:w="2547" w:type="dxa"/>
          </w:tcPr>
          <w:p w14:paraId="7E2EE341" w14:textId="77777777" w:rsidR="003D5209" w:rsidRPr="00BD6F25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D6F2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BD6F25">
              <w:rPr>
                <w:b/>
                <w:color w:val="404040" w:themeColor="text1" w:themeTint="BF"/>
                <w:sz w:val="22"/>
                <w:szCs w:val="22"/>
              </w:rPr>
              <w:t>(renglón 7)</w:t>
            </w:r>
          </w:p>
        </w:tc>
        <w:tc>
          <w:tcPr>
            <w:tcW w:w="1984" w:type="dxa"/>
          </w:tcPr>
          <w:p w14:paraId="67D14260" w14:textId="24230204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1EC5030" w14:textId="79249FDB" w:rsidR="003D5209" w:rsidRPr="00BD6F25" w:rsidRDefault="007957BE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41CD302F" w14:textId="7D9217AE" w:rsidR="003D5209" w:rsidRPr="00BD6F25" w:rsidRDefault="007957BE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D6F25" w:rsidRPr="00BD6F25" w14:paraId="2284CD46" w14:textId="77777777" w:rsidTr="003B6166">
        <w:tc>
          <w:tcPr>
            <w:tcW w:w="2547" w:type="dxa"/>
          </w:tcPr>
          <w:p w14:paraId="58B8CA1D" w14:textId="77777777" w:rsidR="003D5209" w:rsidRPr="00BD6F25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D6F25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  <w:r w:rsidR="008E2F03" w:rsidRPr="00BD6F25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442EA48F" w14:textId="28B6A0DD" w:rsidR="003D5209" w:rsidRPr="00BD6F25" w:rsidRDefault="00FD384C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C6BDC9D" w14:textId="53372E1A" w:rsidR="003D5209" w:rsidRPr="00BD6F25" w:rsidRDefault="004B6BDE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60FB44A1" w14:textId="54E3DFC1" w:rsidR="003D5209" w:rsidRPr="00BD6F25" w:rsidRDefault="004B6BDE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D6F25" w:rsidRPr="00BD6F25" w14:paraId="604904A1" w14:textId="77777777" w:rsidTr="003B6166">
        <w:tc>
          <w:tcPr>
            <w:tcW w:w="2547" w:type="dxa"/>
          </w:tcPr>
          <w:p w14:paraId="5BC3C8C6" w14:textId="77777777" w:rsidR="003D5209" w:rsidRPr="00BD6F25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D6F25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  <w:r w:rsidR="008E2F03" w:rsidRPr="00BD6F25">
              <w:rPr>
                <w:b/>
                <w:color w:val="404040" w:themeColor="text1" w:themeTint="BF"/>
                <w:sz w:val="22"/>
                <w:szCs w:val="22"/>
              </w:rPr>
              <w:t>*</w:t>
            </w:r>
          </w:p>
        </w:tc>
        <w:tc>
          <w:tcPr>
            <w:tcW w:w="1984" w:type="dxa"/>
          </w:tcPr>
          <w:p w14:paraId="00FA45AD" w14:textId="08AAF272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C4FA6FC" w14:textId="2123B4B1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6C5E0AC" w14:textId="71D7A365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D6F25" w:rsidRPr="00BD6F25" w14:paraId="1D29F26A" w14:textId="77777777" w:rsidTr="003B6166">
        <w:tc>
          <w:tcPr>
            <w:tcW w:w="2547" w:type="dxa"/>
          </w:tcPr>
          <w:p w14:paraId="6C438A6C" w14:textId="77777777" w:rsidR="003D5209" w:rsidRPr="00BD6F25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6224DB0" w14:textId="374F156D" w:rsidR="003D5209" w:rsidRPr="00BD6F25" w:rsidRDefault="00FD1028" w:rsidP="00FD384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 xml:space="preserve">3 </w:t>
            </w:r>
            <w:r w:rsidR="00FD384C">
              <w:rPr>
                <w:rFonts w:ascii="Arial" w:hAnsi="Arial" w:cs="Arial"/>
                <w:color w:val="404040" w:themeColor="text1" w:themeTint="BF"/>
              </w:rPr>
              <w:t>d</w:t>
            </w:r>
            <w:r w:rsidRPr="00BD6F25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1D0B4DE7" w14:textId="5FF3A7E9" w:rsidR="003D5209" w:rsidRPr="00BD6F25" w:rsidRDefault="00FD1028" w:rsidP="00FD384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 xml:space="preserve">1 </w:t>
            </w:r>
            <w:r w:rsidR="00FD384C">
              <w:rPr>
                <w:rFonts w:ascii="Arial" w:hAnsi="Arial" w:cs="Arial"/>
                <w:color w:val="404040" w:themeColor="text1" w:themeTint="BF"/>
              </w:rPr>
              <w:t>d</w:t>
            </w:r>
            <w:r w:rsidRPr="00BD6F25">
              <w:rPr>
                <w:rFonts w:ascii="Arial" w:hAnsi="Arial" w:cs="Arial"/>
                <w:color w:val="404040" w:themeColor="text1" w:themeTint="BF"/>
              </w:rPr>
              <w:t>ía</w:t>
            </w:r>
          </w:p>
        </w:tc>
        <w:tc>
          <w:tcPr>
            <w:tcW w:w="2693" w:type="dxa"/>
          </w:tcPr>
          <w:p w14:paraId="55B85F39" w14:textId="6703AF59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D6F25" w:rsidRPr="00BD6F25" w14:paraId="6ED2DAFA" w14:textId="77777777" w:rsidTr="003B6166">
        <w:tc>
          <w:tcPr>
            <w:tcW w:w="2547" w:type="dxa"/>
          </w:tcPr>
          <w:p w14:paraId="6D4584C7" w14:textId="77777777" w:rsidR="003D5209" w:rsidRPr="00BD6F25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D6F2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F03AFF2" w14:textId="6CB11CB9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6B818EE2" w14:textId="0C5CAAFE" w:rsidR="003D5209" w:rsidRPr="00BD6F25" w:rsidRDefault="00FD384C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6453683D" w14:textId="260F4232" w:rsidR="003D5209" w:rsidRPr="00BD6F25" w:rsidRDefault="00FD384C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D6F25" w:rsidRPr="00BD6F25" w14:paraId="0A57114B" w14:textId="77777777" w:rsidTr="003B6166">
        <w:tc>
          <w:tcPr>
            <w:tcW w:w="2547" w:type="dxa"/>
          </w:tcPr>
          <w:p w14:paraId="2A279B76" w14:textId="77777777" w:rsidR="003D5209" w:rsidRPr="00BD6F25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4C83D469" w14:textId="37DB6E5C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878921D" w14:textId="6FE81D44" w:rsidR="003D5209" w:rsidRPr="004B6BDE" w:rsidRDefault="004B6BDE" w:rsidP="004B6BDE">
            <w:pPr>
              <w:pStyle w:val="Prrafodelista"/>
              <w:numPr>
                <w:ilvl w:val="0"/>
                <w:numId w:val="11"/>
              </w:num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Según tarifario vigente.</w:t>
            </w:r>
          </w:p>
        </w:tc>
        <w:tc>
          <w:tcPr>
            <w:tcW w:w="2693" w:type="dxa"/>
          </w:tcPr>
          <w:p w14:paraId="448A57CC" w14:textId="5707DEE8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D6F25" w:rsidRPr="00BD6F25" w14:paraId="4C51E922" w14:textId="77777777" w:rsidTr="003B6166">
        <w:tc>
          <w:tcPr>
            <w:tcW w:w="2547" w:type="dxa"/>
          </w:tcPr>
          <w:p w14:paraId="493F181A" w14:textId="77777777" w:rsidR="003D5209" w:rsidRPr="00BD6F25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148C7D95" w14:textId="530574F4" w:rsidR="003D5209" w:rsidRPr="00BD6F25" w:rsidRDefault="008742A5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6CBA7253" w14:textId="52A02E09" w:rsidR="003D5209" w:rsidRPr="00BD6F25" w:rsidRDefault="00FD1028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7C0D901" w14:textId="1375D976" w:rsidR="003D5209" w:rsidRPr="00BD6F25" w:rsidRDefault="008742A5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D6F25" w:rsidRPr="00BD6F25" w14:paraId="63907526" w14:textId="77777777" w:rsidTr="003B6166">
        <w:tc>
          <w:tcPr>
            <w:tcW w:w="2547" w:type="dxa"/>
          </w:tcPr>
          <w:p w14:paraId="7D699B29" w14:textId="77777777" w:rsidR="003D5209" w:rsidRPr="00BD6F25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7725D9E" w14:textId="7F2254D7" w:rsidR="003D5209" w:rsidRPr="00BD6F25" w:rsidRDefault="00924287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97E5BA0" w14:textId="2AAD9723" w:rsidR="003D5209" w:rsidRPr="00BD6F25" w:rsidRDefault="008742A5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5F8DF22C" w14:textId="7319EB1E" w:rsidR="003D5209" w:rsidRPr="00BD6F25" w:rsidRDefault="008742A5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D5209" w:rsidRPr="00BD6F25" w14:paraId="20DE41CC" w14:textId="77777777" w:rsidTr="003B6166">
        <w:tc>
          <w:tcPr>
            <w:tcW w:w="2547" w:type="dxa"/>
          </w:tcPr>
          <w:p w14:paraId="37EB139D" w14:textId="77777777" w:rsidR="003D5209" w:rsidRPr="00BD6F25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05C3B96" w14:textId="27BBFFC2" w:rsidR="003D5209" w:rsidRPr="00BD6F25" w:rsidRDefault="00924287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D66C341" w14:textId="724F7131" w:rsidR="003D5209" w:rsidRPr="00BD6F25" w:rsidRDefault="00924287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A5D85AE" w14:textId="6CB65C16" w:rsidR="003D5209" w:rsidRPr="00BD6F25" w:rsidRDefault="00924287" w:rsidP="007957B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D6F2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98F03EF" w14:textId="59F58279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A9B34E6" w14:textId="7CCCE639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5BA915B0" w14:textId="222A476F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4B034284" w14:textId="2FF902DA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7EEF251B" w14:textId="255F189F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4C404E5F" w14:textId="1A5468C1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3436B09" w14:textId="0C97A2E1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05054F3" w14:textId="52C05841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8069D17" w14:textId="133DADD9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4043156E" w14:textId="2A84854C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8FA7E90" w14:textId="43F270EF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46E3653A" w14:textId="5A98FD82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A425884" w14:textId="3A335182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5DCACAD5" w14:textId="54A3F5A8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11403C0" w14:textId="2D1F5FCE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27AB2F77" w14:textId="15247D15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33DF4088" w14:textId="402D09DF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1AE078FF" w14:textId="77892826" w:rsidR="007760C0" w:rsidRDefault="007760C0">
      <w:pPr>
        <w:rPr>
          <w:rFonts w:ascii="Arial" w:hAnsi="Arial" w:cs="Arial"/>
          <w:b/>
          <w:color w:val="404040" w:themeColor="text1" w:themeTint="BF"/>
        </w:rPr>
      </w:pPr>
    </w:p>
    <w:p w14:paraId="63D62CAB" w14:textId="24EDB1B1" w:rsidR="007760C0" w:rsidRPr="00BD6F25" w:rsidRDefault="000302D8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44B1CC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2pt;height:552.95pt;z-index:251659264;mso-position-horizontal:center;mso-position-horizontal-relative:text;mso-position-vertical:absolute;mso-position-vertical-relative:text" wrapcoords="661 29 661 21336 845 21336 21012 21336 20902 29 661 29">
            <v:imagedata r:id="rId7" o:title=""/>
            <w10:wrap type="tight"/>
          </v:shape>
          <o:OLEObject Type="Embed" ProgID="Visio.Drawing.15" ShapeID="_x0000_s1026" DrawAspect="Content" ObjectID="_1742987239" r:id="rId8"/>
        </w:object>
      </w:r>
    </w:p>
    <w:sectPr w:rsidR="007760C0" w:rsidRPr="00BD6F2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18A725" w14:textId="77777777" w:rsidR="000302D8" w:rsidRDefault="000302D8" w:rsidP="00F00C9B">
      <w:pPr>
        <w:spacing w:after="0" w:line="240" w:lineRule="auto"/>
      </w:pPr>
      <w:r>
        <w:separator/>
      </w:r>
    </w:p>
  </w:endnote>
  <w:endnote w:type="continuationSeparator" w:id="0">
    <w:p w14:paraId="27BA65AE" w14:textId="77777777" w:rsidR="000302D8" w:rsidRDefault="000302D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8E2D5A" w14:textId="77777777" w:rsidR="000302D8" w:rsidRDefault="000302D8" w:rsidP="00F00C9B">
      <w:pPr>
        <w:spacing w:after="0" w:line="240" w:lineRule="auto"/>
      </w:pPr>
      <w:r>
        <w:separator/>
      </w:r>
    </w:p>
  </w:footnote>
  <w:footnote w:type="continuationSeparator" w:id="0">
    <w:p w14:paraId="3868B073" w14:textId="77777777" w:rsidR="000302D8" w:rsidRDefault="000302D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7CDF828" w14:textId="65B5558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92857" w:rsidRPr="0019285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192857">
          <w:rPr>
            <w:b/>
          </w:rPr>
          <w:t>4</w:t>
        </w:r>
      </w:p>
    </w:sdtContent>
  </w:sdt>
  <w:p w14:paraId="73B5F57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C31048"/>
    <w:multiLevelType w:val="hybridMultilevel"/>
    <w:tmpl w:val="71AAE012"/>
    <w:lvl w:ilvl="0" w:tplc="790C4826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C129AA"/>
    <w:multiLevelType w:val="hybridMultilevel"/>
    <w:tmpl w:val="B4B6631A"/>
    <w:lvl w:ilvl="0" w:tplc="3F7E4F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34F272F"/>
    <w:multiLevelType w:val="hybridMultilevel"/>
    <w:tmpl w:val="448287C2"/>
    <w:lvl w:ilvl="0" w:tplc="10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760D37"/>
    <w:multiLevelType w:val="hybridMultilevel"/>
    <w:tmpl w:val="93DAB4E2"/>
    <w:lvl w:ilvl="0" w:tplc="9732C5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075639"/>
    <w:multiLevelType w:val="hybridMultilevel"/>
    <w:tmpl w:val="FC06390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BB7392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A30CC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4"/>
  </w:num>
  <w:num w:numId="6">
    <w:abstractNumId w:val="7"/>
  </w:num>
  <w:num w:numId="7">
    <w:abstractNumId w:val="8"/>
  </w:num>
  <w:num w:numId="8">
    <w:abstractNumId w:val="10"/>
  </w:num>
  <w:num w:numId="9">
    <w:abstractNumId w:val="2"/>
  </w:num>
  <w:num w:numId="10">
    <w:abstractNumId w:val="9"/>
  </w:num>
  <w:num w:numId="11">
    <w:abstractNumId w:val="5"/>
  </w:num>
  <w:num w:numId="12">
    <w:abstractNumId w:val="11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FEC"/>
    <w:rsid w:val="000302D8"/>
    <w:rsid w:val="00052B9F"/>
    <w:rsid w:val="00094339"/>
    <w:rsid w:val="000A7F92"/>
    <w:rsid w:val="000F40F1"/>
    <w:rsid w:val="000F69BE"/>
    <w:rsid w:val="00105400"/>
    <w:rsid w:val="001109B9"/>
    <w:rsid w:val="0011552B"/>
    <w:rsid w:val="001163B6"/>
    <w:rsid w:val="001447FA"/>
    <w:rsid w:val="001752CC"/>
    <w:rsid w:val="00177666"/>
    <w:rsid w:val="00192857"/>
    <w:rsid w:val="001C1B71"/>
    <w:rsid w:val="00216DC4"/>
    <w:rsid w:val="002514B3"/>
    <w:rsid w:val="002D4CC5"/>
    <w:rsid w:val="003A3867"/>
    <w:rsid w:val="003D5209"/>
    <w:rsid w:val="003E4020"/>
    <w:rsid w:val="003E4DD1"/>
    <w:rsid w:val="00426EC6"/>
    <w:rsid w:val="00427E70"/>
    <w:rsid w:val="00432117"/>
    <w:rsid w:val="004452E1"/>
    <w:rsid w:val="004A4021"/>
    <w:rsid w:val="004B6BDE"/>
    <w:rsid w:val="004D51DC"/>
    <w:rsid w:val="004E29F8"/>
    <w:rsid w:val="00516536"/>
    <w:rsid w:val="0054267C"/>
    <w:rsid w:val="005605FA"/>
    <w:rsid w:val="005A721E"/>
    <w:rsid w:val="005B34E9"/>
    <w:rsid w:val="005F009F"/>
    <w:rsid w:val="006937A3"/>
    <w:rsid w:val="006F397B"/>
    <w:rsid w:val="0070542A"/>
    <w:rsid w:val="007760C0"/>
    <w:rsid w:val="007828F6"/>
    <w:rsid w:val="00787EBC"/>
    <w:rsid w:val="007939C9"/>
    <w:rsid w:val="007957BE"/>
    <w:rsid w:val="007C159A"/>
    <w:rsid w:val="007F2D55"/>
    <w:rsid w:val="008742A5"/>
    <w:rsid w:val="00892B08"/>
    <w:rsid w:val="008C3C67"/>
    <w:rsid w:val="008E2F03"/>
    <w:rsid w:val="008E755A"/>
    <w:rsid w:val="00924287"/>
    <w:rsid w:val="009345E9"/>
    <w:rsid w:val="0093460B"/>
    <w:rsid w:val="00944655"/>
    <w:rsid w:val="009532FD"/>
    <w:rsid w:val="0096389B"/>
    <w:rsid w:val="00967097"/>
    <w:rsid w:val="009C1CF1"/>
    <w:rsid w:val="009E5A00"/>
    <w:rsid w:val="009F408A"/>
    <w:rsid w:val="00A02BEF"/>
    <w:rsid w:val="00A428C1"/>
    <w:rsid w:val="00A77FA7"/>
    <w:rsid w:val="00AB595E"/>
    <w:rsid w:val="00AC5FCA"/>
    <w:rsid w:val="00AF6AA2"/>
    <w:rsid w:val="00B178A3"/>
    <w:rsid w:val="00B24866"/>
    <w:rsid w:val="00B47D90"/>
    <w:rsid w:val="00B55A12"/>
    <w:rsid w:val="00B8491A"/>
    <w:rsid w:val="00BA473F"/>
    <w:rsid w:val="00BD6F25"/>
    <w:rsid w:val="00BF216B"/>
    <w:rsid w:val="00C70AE0"/>
    <w:rsid w:val="00CA63B5"/>
    <w:rsid w:val="00CF311F"/>
    <w:rsid w:val="00CF5109"/>
    <w:rsid w:val="00D0781A"/>
    <w:rsid w:val="00D13F3E"/>
    <w:rsid w:val="00D7216D"/>
    <w:rsid w:val="00D95F8D"/>
    <w:rsid w:val="00DC3980"/>
    <w:rsid w:val="00E16798"/>
    <w:rsid w:val="00E34445"/>
    <w:rsid w:val="00E5057C"/>
    <w:rsid w:val="00E56130"/>
    <w:rsid w:val="00EA3625"/>
    <w:rsid w:val="00EC46A2"/>
    <w:rsid w:val="00F00C9B"/>
    <w:rsid w:val="00F102DF"/>
    <w:rsid w:val="00F20EB6"/>
    <w:rsid w:val="00FC6ABA"/>
    <w:rsid w:val="00FD1028"/>
    <w:rsid w:val="00FD384C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E39CE48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096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395</Words>
  <Characters>2173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7</cp:revision>
  <cp:lastPrinted>2022-03-01T18:09:00Z</cp:lastPrinted>
  <dcterms:created xsi:type="dcterms:W3CDTF">2023-04-11T20:36:00Z</dcterms:created>
  <dcterms:modified xsi:type="dcterms:W3CDTF">2023-04-14T20:21:00Z</dcterms:modified>
</cp:coreProperties>
</file>